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E2A58" w:rsidRDefault="0039712B" w:rsidP="0039712B">
      <w:pPr>
        <w:pStyle w:val="1"/>
      </w:pPr>
      <w:r>
        <w:rPr>
          <w:rFonts w:hint="eastAsia"/>
        </w:rPr>
        <w:t>第一次作业</w:t>
      </w:r>
    </w:p>
    <w:p w:rsidR="0039712B" w:rsidRDefault="00A0420E" w:rsidP="0039712B">
      <w:pPr>
        <w:pStyle w:val="2"/>
      </w:pPr>
      <w:r>
        <w:rPr>
          <w:rFonts w:hint="eastAsia"/>
        </w:rPr>
        <w:t>8.2.5</w:t>
      </w:r>
    </w:p>
    <w:p w:rsidR="008B589A" w:rsidRDefault="008B589A" w:rsidP="008B589A">
      <w:pPr>
        <w:ind w:left="420" w:firstLine="420"/>
      </w:pPr>
      <w:r>
        <w:t>s = 0</w:t>
      </w:r>
    </w:p>
    <w:p w:rsidR="008B589A" w:rsidRDefault="008B589A" w:rsidP="008B589A">
      <w:r>
        <w:tab/>
      </w:r>
      <w:r>
        <w:tab/>
        <w:t>i = 0</w:t>
      </w:r>
    </w:p>
    <w:p w:rsidR="008B589A" w:rsidRDefault="008B589A" w:rsidP="008B589A">
      <w:r>
        <w:tab/>
        <w:t xml:space="preserve">L1: </w:t>
      </w:r>
      <w:r>
        <w:tab/>
        <w:t>if i &gt; n goto L2</w:t>
      </w:r>
    </w:p>
    <w:p w:rsidR="008B589A" w:rsidRDefault="008B589A" w:rsidP="008B589A">
      <w:r>
        <w:tab/>
      </w:r>
      <w:r>
        <w:tab/>
        <w:t>s = s + i</w:t>
      </w:r>
    </w:p>
    <w:p w:rsidR="008B589A" w:rsidRDefault="008B589A" w:rsidP="008B589A">
      <w:r>
        <w:tab/>
      </w:r>
      <w:r>
        <w:tab/>
        <w:t>i = i + 1</w:t>
      </w:r>
    </w:p>
    <w:p w:rsidR="008B589A" w:rsidRDefault="008B589A" w:rsidP="008B589A">
      <w:r>
        <w:tab/>
      </w:r>
      <w:r>
        <w:tab/>
        <w:t>goto L1</w:t>
      </w:r>
    </w:p>
    <w:p w:rsidR="008B589A" w:rsidRDefault="008B589A" w:rsidP="008B589A">
      <w:r>
        <w:tab/>
        <w:t xml:space="preserve"> L2:</w:t>
      </w:r>
    </w:p>
    <w:p w:rsidR="00CB21E6" w:rsidRDefault="008F3FBF" w:rsidP="008B589A">
      <w:r>
        <w:rPr>
          <w:rFonts w:hint="eastAsia"/>
        </w:rPr>
        <w:t>上面的三地址代码片段的功能就是求和</w:t>
      </w:r>
      <w:r>
        <w:rPr>
          <w:rFonts w:hint="eastAsia"/>
        </w:rPr>
        <w:t>1+2+</w:t>
      </w:r>
      <w:r>
        <w:t>…</w:t>
      </w:r>
      <w:r>
        <w:rPr>
          <w:rFonts w:hint="eastAsia"/>
        </w:rPr>
        <w:t>+n</w:t>
      </w:r>
    </w:p>
    <w:p w:rsidR="006063AB" w:rsidRPr="005563DC" w:rsidRDefault="005563DC" w:rsidP="006063AB">
      <w:pPr>
        <w:rPr>
          <w:b/>
        </w:rPr>
      </w:pPr>
      <w:r w:rsidRPr="005563DC">
        <w:rPr>
          <w:b/>
        </w:rPr>
        <w:t>Long version:</w:t>
      </w:r>
    </w:p>
    <w:p w:rsidR="005563DC" w:rsidRDefault="005563DC" w:rsidP="006063AB"/>
    <w:p w:rsidR="006063AB" w:rsidRDefault="006063AB" w:rsidP="006063AB">
      <w:r>
        <w:t xml:space="preserve">    LD R1, #0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2</w:t>
      </w:r>
    </w:p>
    <w:p w:rsidR="006063AB" w:rsidRDefault="006063AB" w:rsidP="006063AB">
      <w:r>
        <w:t xml:space="preserve">    ST s, R1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2</w:t>
      </w:r>
    </w:p>
    <w:p w:rsidR="006063AB" w:rsidRDefault="006063AB" w:rsidP="006063AB">
      <w:r>
        <w:t xml:space="preserve">    ST i, R1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2</w:t>
      </w:r>
    </w:p>
    <w:p w:rsidR="006063AB" w:rsidRDefault="006063AB" w:rsidP="006063AB">
      <w:r>
        <w:t xml:space="preserve">L1: LD R1, </w:t>
      </w:r>
      <w:r w:rsidR="007569D7">
        <w:rPr>
          <w:rFonts w:hint="eastAsia"/>
        </w:rPr>
        <w:t>i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2</w:t>
      </w:r>
    </w:p>
    <w:p w:rsidR="006063AB" w:rsidRDefault="006063AB" w:rsidP="006063AB">
      <w:r>
        <w:t xml:space="preserve">    LD R2, n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2</w:t>
      </w:r>
    </w:p>
    <w:p w:rsidR="006063AB" w:rsidRDefault="006063AB" w:rsidP="006063AB">
      <w:r>
        <w:t xml:space="preserve">    SUB R2, R1, R2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1</w:t>
      </w:r>
    </w:p>
    <w:p w:rsidR="006063AB" w:rsidRDefault="006063AB" w:rsidP="006063AB">
      <w:r>
        <w:t xml:space="preserve">    BGTZ R2, L2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2</w:t>
      </w:r>
    </w:p>
    <w:p w:rsidR="006063AB" w:rsidRDefault="006063AB" w:rsidP="006063AB">
      <w:r>
        <w:t xml:space="preserve">    LD R2, s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2</w:t>
      </w:r>
    </w:p>
    <w:p w:rsidR="006063AB" w:rsidRDefault="006063AB" w:rsidP="006063AB">
      <w:r>
        <w:t xml:space="preserve">    ADD R2, R2, R1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1</w:t>
      </w:r>
    </w:p>
    <w:p w:rsidR="006063AB" w:rsidRDefault="006063AB" w:rsidP="006063AB">
      <w:r>
        <w:t xml:space="preserve">    ST s, R2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2</w:t>
      </w:r>
    </w:p>
    <w:p w:rsidR="006063AB" w:rsidRDefault="006063AB" w:rsidP="006063AB">
      <w:r>
        <w:t xml:space="preserve">    ADD R1, R1, #1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2</w:t>
      </w:r>
    </w:p>
    <w:p w:rsidR="006063AB" w:rsidRDefault="006063AB" w:rsidP="006063AB">
      <w:r>
        <w:t xml:space="preserve">    ST i, R1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2</w:t>
      </w:r>
    </w:p>
    <w:p w:rsidR="006063AB" w:rsidRDefault="006063AB" w:rsidP="006063AB">
      <w:r>
        <w:t xml:space="preserve">    BR L1</w:t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</w:r>
      <w:r w:rsidR="007569D7">
        <w:rPr>
          <w:rFonts w:hint="eastAsia"/>
        </w:rPr>
        <w:tab/>
        <w:t>2</w:t>
      </w:r>
    </w:p>
    <w:p w:rsidR="0039712B" w:rsidRDefault="006063AB" w:rsidP="006063AB">
      <w:r>
        <w:t>L2:</w:t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</w:p>
    <w:p w:rsidR="005C2A7F" w:rsidRDefault="00130DB9">
      <w:r>
        <w:rPr>
          <w:rFonts w:hint="eastAsia"/>
        </w:rPr>
        <w:t>指令的存储代价为最后一列</w:t>
      </w:r>
      <w:r w:rsidR="000508B8">
        <w:rPr>
          <w:rFonts w:hint="eastAsia"/>
        </w:rPr>
        <w:t>数字加和</w:t>
      </w:r>
      <w:r w:rsidR="005C2A7F">
        <w:rPr>
          <w:rFonts w:hint="eastAsia"/>
        </w:rPr>
        <w:t>，</w:t>
      </w:r>
      <w:r w:rsidR="005C2A7F">
        <w:t>计算可得</w:t>
      </w:r>
      <w:r w:rsidR="005C2A7F">
        <w:rPr>
          <w:rFonts w:hint="eastAsia"/>
        </w:rPr>
        <w:t>指令</w:t>
      </w:r>
      <w:r w:rsidR="005C2A7F">
        <w:t>代价</w:t>
      </w:r>
      <w:r w:rsidR="005C2A7F">
        <w:t>=2</w:t>
      </w:r>
      <w:r w:rsidR="003E4F7B">
        <w:rPr>
          <w:rFonts w:hint="eastAsia"/>
        </w:rPr>
        <w:t>4</w:t>
      </w:r>
    </w:p>
    <w:p w:rsidR="00F21213" w:rsidRPr="005563DC" w:rsidRDefault="00F21213"/>
    <w:p w:rsidR="006063AB" w:rsidRPr="005563DC" w:rsidRDefault="006063AB" w:rsidP="006063AB">
      <w:pPr>
        <w:rPr>
          <w:b/>
        </w:rPr>
      </w:pPr>
      <w:r w:rsidRPr="005563DC">
        <w:rPr>
          <w:b/>
        </w:rPr>
        <w:t>Short version:</w:t>
      </w:r>
    </w:p>
    <w:p w:rsidR="006063AB" w:rsidRDefault="006063AB" w:rsidP="006063AB"/>
    <w:p w:rsidR="006063AB" w:rsidRDefault="006063AB" w:rsidP="006063AB">
      <w:r>
        <w:t xml:space="preserve">    LD R2, #0</w:t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  <w:t>2</w:t>
      </w:r>
    </w:p>
    <w:p w:rsidR="006063AB" w:rsidRDefault="006063AB" w:rsidP="006063AB">
      <w:r>
        <w:t xml:space="preserve">    LD R1, R2</w:t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  <w:t>1</w:t>
      </w:r>
    </w:p>
    <w:p w:rsidR="006063AB" w:rsidRDefault="006063AB" w:rsidP="006063AB">
      <w:r>
        <w:t xml:space="preserve">    LD R3, n</w:t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  <w:t>2</w:t>
      </w:r>
    </w:p>
    <w:p w:rsidR="006063AB" w:rsidRDefault="006063AB" w:rsidP="006063AB">
      <w:r>
        <w:t>L1: SUB R4, R1, R3</w:t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  <w:t>1</w:t>
      </w:r>
    </w:p>
    <w:p w:rsidR="006063AB" w:rsidRDefault="006063AB" w:rsidP="006063AB">
      <w:r>
        <w:t xml:space="preserve">    BGTZ R4, L2</w:t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  <w:t>2</w:t>
      </w:r>
    </w:p>
    <w:p w:rsidR="006063AB" w:rsidRDefault="006063AB" w:rsidP="006063AB">
      <w:r>
        <w:t xml:space="preserve">    ADD R2, R2, R1</w:t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  <w:t>1</w:t>
      </w:r>
    </w:p>
    <w:p w:rsidR="006063AB" w:rsidRDefault="006063AB" w:rsidP="006063AB">
      <w:r>
        <w:t xml:space="preserve">    ADD R1, R1, #1</w:t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  <w:t>2</w:t>
      </w:r>
    </w:p>
    <w:p w:rsidR="006063AB" w:rsidRDefault="006063AB" w:rsidP="006063AB">
      <w:r>
        <w:t xml:space="preserve">    BR L1</w:t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</w:r>
      <w:r w:rsidR="004B065C">
        <w:rPr>
          <w:rFonts w:hint="eastAsia"/>
        </w:rPr>
        <w:tab/>
        <w:t>2</w:t>
      </w:r>
    </w:p>
    <w:p w:rsidR="00086710" w:rsidRDefault="006063AB" w:rsidP="006063AB">
      <w:r>
        <w:t>L2:</w:t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  <w:r w:rsidR="00F21213">
        <w:rPr>
          <w:rFonts w:hint="eastAsia"/>
        </w:rPr>
        <w:tab/>
      </w:r>
    </w:p>
    <w:p w:rsidR="000508B8" w:rsidRDefault="000508B8">
      <w:r>
        <w:rPr>
          <w:rFonts w:hint="eastAsia"/>
        </w:rPr>
        <w:lastRenderedPageBreak/>
        <w:t>指令的存储代价为</w:t>
      </w:r>
      <w:r w:rsidR="00130DB9">
        <w:rPr>
          <w:rFonts w:hint="eastAsia"/>
        </w:rPr>
        <w:t>最后一列</w:t>
      </w:r>
      <w:r>
        <w:rPr>
          <w:rFonts w:hint="eastAsia"/>
        </w:rPr>
        <w:t>数字加和</w:t>
      </w:r>
      <w:r w:rsidR="005C2A7F">
        <w:rPr>
          <w:rFonts w:hint="eastAsia"/>
        </w:rPr>
        <w:t>，</w:t>
      </w:r>
      <w:r w:rsidR="005C2A7F">
        <w:t>计算可得指令代价</w:t>
      </w:r>
      <w:r w:rsidR="005C2A7F">
        <w:t>=1</w:t>
      </w:r>
      <w:r w:rsidR="003E4F7B">
        <w:rPr>
          <w:rFonts w:hint="eastAsia"/>
        </w:rPr>
        <w:t>3</w:t>
      </w:r>
    </w:p>
    <w:p w:rsidR="007569D7" w:rsidRPr="00F21213" w:rsidRDefault="007569D7"/>
    <w:p w:rsidR="00A63F55" w:rsidRDefault="00A151FF">
      <w:r>
        <w:rPr>
          <w:rFonts w:hint="eastAsia"/>
        </w:rPr>
        <w:t>注：</w:t>
      </w:r>
      <w:r w:rsidR="00CB21E6">
        <w:rPr>
          <w:rFonts w:hint="eastAsia"/>
        </w:rPr>
        <w:t>此题答案不固定</w:t>
      </w:r>
      <w:r w:rsidR="00203438">
        <w:rPr>
          <w:rFonts w:hint="eastAsia"/>
        </w:rPr>
        <w:t>，只要</w:t>
      </w:r>
      <w:r w:rsidR="008F3FBF">
        <w:rPr>
          <w:rFonts w:hint="eastAsia"/>
        </w:rPr>
        <w:t>执行</w:t>
      </w:r>
      <w:r w:rsidR="00203438">
        <w:rPr>
          <w:rFonts w:hint="eastAsia"/>
        </w:rPr>
        <w:t>语义和指令代价</w:t>
      </w:r>
      <w:r w:rsidR="008F3FBF">
        <w:rPr>
          <w:rFonts w:hint="eastAsia"/>
        </w:rPr>
        <w:t>正确</w:t>
      </w:r>
      <w:r w:rsidR="00CB21E6">
        <w:rPr>
          <w:rFonts w:hint="eastAsia"/>
        </w:rPr>
        <w:t>就行</w:t>
      </w:r>
    </w:p>
    <w:p w:rsidR="00CB21E6" w:rsidRPr="00517FE1" w:rsidRDefault="00CB21E6"/>
    <w:p w:rsidR="0039712B" w:rsidRDefault="00A0420E" w:rsidP="0039712B">
      <w:pPr>
        <w:pStyle w:val="2"/>
      </w:pPr>
      <w:r>
        <w:rPr>
          <w:rFonts w:hint="eastAsia"/>
        </w:rPr>
        <w:t>8.3.3</w:t>
      </w:r>
    </w:p>
    <w:p w:rsidR="00C30943" w:rsidRDefault="00C30943" w:rsidP="00C30943">
      <w:r>
        <w:rPr>
          <w:rFonts w:hint="eastAsia"/>
        </w:rPr>
        <w:t>(1)</w:t>
      </w:r>
    </w:p>
    <w:p w:rsidR="00C30943" w:rsidRDefault="00C30943" w:rsidP="00C30943">
      <w:r>
        <w:t>x = a [ i ]</w:t>
      </w:r>
    </w:p>
    <w:p w:rsidR="00C30943" w:rsidRDefault="00C30943" w:rsidP="00C30943">
      <w:r>
        <w:t>y = b [ j ]</w:t>
      </w:r>
    </w:p>
    <w:p w:rsidR="00C30943" w:rsidRDefault="00C30943" w:rsidP="00C30943">
      <w:r>
        <w:t>a [ i ] = y</w:t>
      </w:r>
    </w:p>
    <w:p w:rsidR="00C30943" w:rsidRDefault="00C30943" w:rsidP="00C30943">
      <w:r>
        <w:t>b [ j ] = x</w:t>
      </w:r>
    </w:p>
    <w:p w:rsidR="00C30943" w:rsidRDefault="009341D2">
      <w:r>
        <w:rPr>
          <w:rFonts w:hint="eastAsia"/>
        </w:rPr>
        <w:t>使用栈式分配，</w:t>
      </w:r>
      <w:r w:rsidR="00C30943">
        <w:rPr>
          <w:rFonts w:hint="eastAsia"/>
        </w:rPr>
        <w:t>生成的代码如下：</w:t>
      </w:r>
    </w:p>
    <w:p w:rsidR="009341D2" w:rsidRDefault="00294F6D">
      <w:r>
        <w:rPr>
          <w:rFonts w:hint="eastAsia"/>
        </w:rPr>
        <w:t>LD R1,</w:t>
      </w:r>
      <w:r w:rsidR="009645B8">
        <w:rPr>
          <w:rFonts w:hint="eastAsia"/>
        </w:rPr>
        <w:t xml:space="preserve"> </w:t>
      </w:r>
      <w:r>
        <w:rPr>
          <w:rFonts w:hint="eastAsia"/>
        </w:rPr>
        <w:t>i</w:t>
      </w:r>
    </w:p>
    <w:p w:rsidR="00294F6D" w:rsidRDefault="009645B8">
      <w:r>
        <w:rPr>
          <w:rFonts w:hint="eastAsia"/>
        </w:rPr>
        <w:t>MUL R1, R1, 4</w:t>
      </w:r>
    </w:p>
    <w:p w:rsidR="009645B8" w:rsidRDefault="009645B8">
      <w:r>
        <w:rPr>
          <w:rFonts w:hint="eastAsia"/>
        </w:rPr>
        <w:t>ADD R1, R1, SP</w:t>
      </w:r>
    </w:p>
    <w:p w:rsidR="009645B8" w:rsidRDefault="009645B8">
      <w:r>
        <w:rPr>
          <w:rFonts w:hint="eastAsia"/>
        </w:rPr>
        <w:t>LD R2, a(R1)</w:t>
      </w:r>
    </w:p>
    <w:p w:rsidR="009645B8" w:rsidRDefault="009645B8">
      <w:r>
        <w:rPr>
          <w:rFonts w:hint="eastAsia"/>
        </w:rPr>
        <w:t>ST x(SP), R2</w:t>
      </w:r>
      <w:r w:rsidR="008314B0">
        <w:rPr>
          <w:rFonts w:hint="eastAsia"/>
        </w:rPr>
        <w:tab/>
      </w:r>
      <w:r w:rsidR="00203438">
        <w:rPr>
          <w:rFonts w:hint="eastAsia"/>
        </w:rPr>
        <w:tab/>
      </w:r>
      <w:r w:rsidR="00203438">
        <w:rPr>
          <w:rFonts w:hint="eastAsia"/>
        </w:rPr>
        <w:tab/>
      </w:r>
      <w:r w:rsidR="008314B0">
        <w:rPr>
          <w:rFonts w:hint="eastAsia"/>
        </w:rPr>
        <w:t>//</w:t>
      </w:r>
      <w:r w:rsidR="008314B0" w:rsidRPr="008314B0">
        <w:t xml:space="preserve"> x = a [ i ]</w:t>
      </w:r>
    </w:p>
    <w:p w:rsidR="009341D2" w:rsidRDefault="009341D2"/>
    <w:p w:rsidR="009341D2" w:rsidRDefault="008314B0">
      <w:r>
        <w:rPr>
          <w:rFonts w:hint="eastAsia"/>
        </w:rPr>
        <w:t>LD R3, j</w:t>
      </w:r>
    </w:p>
    <w:p w:rsidR="008314B0" w:rsidRDefault="008314B0">
      <w:r>
        <w:rPr>
          <w:rFonts w:hint="eastAsia"/>
        </w:rPr>
        <w:t>MUL R3, R3, 4</w:t>
      </w:r>
    </w:p>
    <w:p w:rsidR="008314B0" w:rsidRDefault="008314B0">
      <w:r>
        <w:rPr>
          <w:rFonts w:hint="eastAsia"/>
        </w:rPr>
        <w:t>ADD R3, R3, SP</w:t>
      </w:r>
    </w:p>
    <w:p w:rsidR="008314B0" w:rsidRDefault="008314B0">
      <w:r>
        <w:rPr>
          <w:rFonts w:hint="eastAsia"/>
        </w:rPr>
        <w:t>LD R4, b(R3)</w:t>
      </w:r>
    </w:p>
    <w:p w:rsidR="008314B0" w:rsidRDefault="008314B0" w:rsidP="008314B0">
      <w:r>
        <w:rPr>
          <w:rFonts w:hint="eastAsia"/>
        </w:rPr>
        <w:t>ST y(SP), R4</w:t>
      </w:r>
      <w:r>
        <w:rPr>
          <w:rFonts w:hint="eastAsia"/>
        </w:rPr>
        <w:tab/>
      </w:r>
      <w:r w:rsidR="00203438">
        <w:rPr>
          <w:rFonts w:hint="eastAsia"/>
        </w:rPr>
        <w:tab/>
      </w:r>
      <w:r w:rsidR="00203438">
        <w:rPr>
          <w:rFonts w:hint="eastAsia"/>
        </w:rPr>
        <w:tab/>
      </w:r>
      <w:r>
        <w:rPr>
          <w:rFonts w:hint="eastAsia"/>
        </w:rPr>
        <w:t>//</w:t>
      </w:r>
      <w:r w:rsidRPr="008314B0">
        <w:t xml:space="preserve"> </w:t>
      </w:r>
      <w:r>
        <w:t>y = b [ j ]</w:t>
      </w:r>
    </w:p>
    <w:p w:rsidR="008314B0" w:rsidRDefault="008314B0"/>
    <w:p w:rsidR="008314B0" w:rsidRDefault="008314B0" w:rsidP="008314B0">
      <w:r>
        <w:rPr>
          <w:rFonts w:hint="eastAsia"/>
        </w:rPr>
        <w:t>ST a(R1), y(SP)</w:t>
      </w:r>
      <w:r>
        <w:rPr>
          <w:rFonts w:hint="eastAsia"/>
        </w:rPr>
        <w:tab/>
      </w:r>
      <w:r w:rsidR="00203438">
        <w:rPr>
          <w:rFonts w:hint="eastAsia"/>
        </w:rPr>
        <w:tab/>
      </w:r>
      <w:r w:rsidR="00203438">
        <w:rPr>
          <w:rFonts w:hint="eastAsia"/>
        </w:rPr>
        <w:tab/>
      </w:r>
      <w:r>
        <w:rPr>
          <w:rFonts w:hint="eastAsia"/>
        </w:rPr>
        <w:t>//</w:t>
      </w:r>
      <w:r w:rsidRPr="008314B0">
        <w:t xml:space="preserve"> </w:t>
      </w:r>
      <w:r>
        <w:t>a [ i ] = y</w:t>
      </w:r>
    </w:p>
    <w:p w:rsidR="008314B0" w:rsidRDefault="008314B0" w:rsidP="008314B0">
      <w:r>
        <w:rPr>
          <w:rFonts w:hint="eastAsia"/>
        </w:rPr>
        <w:t>ST b(R3), x(SP)</w:t>
      </w:r>
      <w:r>
        <w:rPr>
          <w:rFonts w:hint="eastAsia"/>
        </w:rPr>
        <w:tab/>
      </w:r>
      <w:r w:rsidR="00203438">
        <w:rPr>
          <w:rFonts w:hint="eastAsia"/>
        </w:rPr>
        <w:tab/>
      </w:r>
      <w:r w:rsidR="00203438">
        <w:rPr>
          <w:rFonts w:hint="eastAsia"/>
        </w:rPr>
        <w:tab/>
      </w:r>
      <w:r>
        <w:rPr>
          <w:rFonts w:hint="eastAsia"/>
        </w:rPr>
        <w:t>//</w:t>
      </w:r>
      <w:r w:rsidRPr="008314B0">
        <w:t xml:space="preserve"> </w:t>
      </w:r>
      <w:r>
        <w:t>b [ j ] = x</w:t>
      </w:r>
    </w:p>
    <w:p w:rsidR="0039712B" w:rsidRDefault="0039712B"/>
    <w:p w:rsidR="0039712B" w:rsidRDefault="0039712B" w:rsidP="0039712B">
      <w:pPr>
        <w:pStyle w:val="1"/>
      </w:pPr>
      <w:r>
        <w:rPr>
          <w:rFonts w:hint="eastAsia"/>
        </w:rPr>
        <w:t>第二次作业</w:t>
      </w:r>
    </w:p>
    <w:p w:rsidR="0039712B" w:rsidRDefault="00A0420E" w:rsidP="0039712B">
      <w:pPr>
        <w:pStyle w:val="2"/>
      </w:pPr>
      <w:r>
        <w:rPr>
          <w:rFonts w:hint="eastAsia"/>
        </w:rPr>
        <w:t>8.4.1</w:t>
      </w:r>
    </w:p>
    <w:p w:rsidR="006325E2" w:rsidRDefault="006325E2" w:rsidP="006325E2">
      <w:r>
        <w:t>for (i=</w:t>
      </w:r>
      <w:r>
        <w:rPr>
          <w:rFonts w:hint="eastAsia"/>
        </w:rPr>
        <w:t>0</w:t>
      </w:r>
      <w:r>
        <w:t>; i&lt;n; i++)</w:t>
      </w:r>
    </w:p>
    <w:p w:rsidR="006325E2" w:rsidRDefault="006325E2" w:rsidP="006325E2">
      <w:r>
        <w:t xml:space="preserve">    for (j=</w:t>
      </w:r>
      <w:r>
        <w:rPr>
          <w:rFonts w:hint="eastAsia"/>
        </w:rPr>
        <w:t>0</w:t>
      </w:r>
      <w:r>
        <w:t>; j&lt;n; j++)</w:t>
      </w:r>
    </w:p>
    <w:p w:rsidR="006325E2" w:rsidRDefault="006325E2" w:rsidP="006325E2">
      <w:r>
        <w:t xml:space="preserve">        c[i][j] = 0.0;</w:t>
      </w:r>
    </w:p>
    <w:p w:rsidR="006325E2" w:rsidRDefault="006325E2" w:rsidP="006325E2">
      <w:r>
        <w:t>for (i=</w:t>
      </w:r>
      <w:r>
        <w:rPr>
          <w:rFonts w:hint="eastAsia"/>
        </w:rPr>
        <w:t>0</w:t>
      </w:r>
      <w:r>
        <w:t>; i&lt;n; i++)</w:t>
      </w:r>
    </w:p>
    <w:p w:rsidR="006325E2" w:rsidRDefault="006325E2" w:rsidP="006325E2">
      <w:r>
        <w:t xml:space="preserve">    for (j=</w:t>
      </w:r>
      <w:r>
        <w:rPr>
          <w:rFonts w:hint="eastAsia"/>
        </w:rPr>
        <w:t>0</w:t>
      </w:r>
      <w:r>
        <w:t>; j&lt;n; j++)</w:t>
      </w:r>
    </w:p>
    <w:p w:rsidR="006325E2" w:rsidRDefault="006325E2" w:rsidP="006325E2">
      <w:r>
        <w:t xml:space="preserve">        for (k=</w:t>
      </w:r>
      <w:r>
        <w:rPr>
          <w:rFonts w:hint="eastAsia"/>
        </w:rPr>
        <w:t>0</w:t>
      </w:r>
      <w:r>
        <w:t>; k&lt;n; k++)</w:t>
      </w:r>
    </w:p>
    <w:p w:rsidR="00A118CB" w:rsidRDefault="006325E2" w:rsidP="006325E2">
      <w:r>
        <w:t xml:space="preserve">            c[i][j] = c[i][j] + a[i][k]*b[k][j];</w:t>
      </w:r>
    </w:p>
    <w:p w:rsidR="00086710" w:rsidRDefault="009615B8">
      <w:r>
        <w:rPr>
          <w:rFonts w:hint="eastAsia"/>
        </w:rPr>
        <w:t>1)</w:t>
      </w:r>
    </w:p>
    <w:p w:rsidR="00F52111" w:rsidRDefault="00F52111" w:rsidP="00F52111">
      <w:r>
        <w:lastRenderedPageBreak/>
        <w:t>B1       1)  i = 0</w:t>
      </w:r>
    </w:p>
    <w:p w:rsidR="00F52111" w:rsidRDefault="00F52111" w:rsidP="00F52111"/>
    <w:p w:rsidR="00F52111" w:rsidRDefault="00F52111" w:rsidP="00F52111">
      <w:r>
        <w:t>B2       2)  if i &gt;= n goto(13)</w:t>
      </w:r>
    </w:p>
    <w:p w:rsidR="00F52111" w:rsidRDefault="00F52111" w:rsidP="00F52111"/>
    <w:p w:rsidR="00F52111" w:rsidRDefault="00F52111" w:rsidP="00F52111">
      <w:r>
        <w:t>B3       3)  j = 0</w:t>
      </w:r>
    </w:p>
    <w:p w:rsidR="00F52111" w:rsidRDefault="00F52111" w:rsidP="00F52111"/>
    <w:p w:rsidR="00F52111" w:rsidRDefault="00F52111" w:rsidP="00F52111">
      <w:r>
        <w:t>B4       4)  if j &gt;= n goto(11)</w:t>
      </w:r>
    </w:p>
    <w:p w:rsidR="00F52111" w:rsidRDefault="00F52111" w:rsidP="00F52111"/>
    <w:p w:rsidR="00F52111" w:rsidRDefault="00F52111" w:rsidP="00F52111">
      <w:r>
        <w:rPr>
          <w:rFonts w:hint="eastAsia"/>
        </w:rPr>
        <w:t>B5       5</w:t>
      </w:r>
      <w:r>
        <w:rPr>
          <w:rFonts w:hint="eastAsia"/>
        </w:rPr>
        <w:t>）</w:t>
      </w:r>
      <w:r>
        <w:rPr>
          <w:rFonts w:hint="eastAsia"/>
        </w:rPr>
        <w:t xml:space="preserve"> t1 = n * i</w:t>
      </w:r>
    </w:p>
    <w:p w:rsidR="00F52111" w:rsidRDefault="00F52111" w:rsidP="00F52111">
      <w:r>
        <w:t xml:space="preserve">         6)  t2 = t1 + j</w:t>
      </w:r>
    </w:p>
    <w:p w:rsidR="00F52111" w:rsidRDefault="00F52111" w:rsidP="00F52111">
      <w:r>
        <w:t xml:space="preserve">         7)  t3 = t2 * 8</w:t>
      </w:r>
    </w:p>
    <w:p w:rsidR="00F52111" w:rsidRDefault="00F52111" w:rsidP="00F52111">
      <w:r>
        <w:t xml:space="preserve">         8)  c[t3] = 0.0</w:t>
      </w:r>
    </w:p>
    <w:p w:rsidR="00F52111" w:rsidRDefault="00F52111" w:rsidP="00F52111">
      <w:r>
        <w:t xml:space="preserve">         9)  j = j + 1</w:t>
      </w:r>
    </w:p>
    <w:p w:rsidR="00F52111" w:rsidRDefault="00F52111" w:rsidP="00F52111">
      <w:r>
        <w:t xml:space="preserve">        10)  goto(4)</w:t>
      </w:r>
    </w:p>
    <w:p w:rsidR="00F52111" w:rsidRDefault="00F52111" w:rsidP="00F52111"/>
    <w:p w:rsidR="00F52111" w:rsidRDefault="00F52111" w:rsidP="00F52111">
      <w:r>
        <w:t>B6      11)  i = i + 1</w:t>
      </w:r>
    </w:p>
    <w:p w:rsidR="00F52111" w:rsidRDefault="00F52111" w:rsidP="00F52111">
      <w:r>
        <w:t xml:space="preserve">        12)  goto(2)</w:t>
      </w:r>
    </w:p>
    <w:p w:rsidR="00F52111" w:rsidRDefault="00F52111" w:rsidP="00F52111"/>
    <w:p w:rsidR="00F52111" w:rsidRDefault="00F52111" w:rsidP="00F52111">
      <w:r>
        <w:t>B7      13)  i = 0</w:t>
      </w:r>
    </w:p>
    <w:p w:rsidR="00F52111" w:rsidRDefault="00F52111" w:rsidP="00F52111"/>
    <w:p w:rsidR="00F52111" w:rsidRDefault="00F52111" w:rsidP="00F52111">
      <w:r>
        <w:t>B8      14)  if i &gt;= n goto(40)</w:t>
      </w:r>
    </w:p>
    <w:p w:rsidR="00F52111" w:rsidRDefault="00F52111" w:rsidP="00F52111"/>
    <w:p w:rsidR="00F52111" w:rsidRDefault="00F52111" w:rsidP="00F52111">
      <w:r>
        <w:t>B9      15)  j = 0</w:t>
      </w:r>
    </w:p>
    <w:p w:rsidR="00F52111" w:rsidRDefault="00F52111" w:rsidP="00F52111"/>
    <w:p w:rsidR="00F52111" w:rsidRDefault="00F52111" w:rsidP="00F52111">
      <w:r>
        <w:t>B10     16)  if j &gt;= n goto(38)</w:t>
      </w:r>
    </w:p>
    <w:p w:rsidR="00F52111" w:rsidRDefault="00F52111" w:rsidP="00F52111"/>
    <w:p w:rsidR="00F52111" w:rsidRDefault="00F52111" w:rsidP="00F52111">
      <w:r>
        <w:t>B11     17)  k = 0</w:t>
      </w:r>
    </w:p>
    <w:p w:rsidR="00F52111" w:rsidRDefault="00F52111" w:rsidP="00F52111"/>
    <w:p w:rsidR="00F52111" w:rsidRDefault="00F52111" w:rsidP="00F52111">
      <w:r>
        <w:t>B12     18)  if k &gt;= n goto(36)</w:t>
      </w:r>
    </w:p>
    <w:p w:rsidR="00F52111" w:rsidRDefault="00F52111" w:rsidP="00F52111"/>
    <w:p w:rsidR="00F52111" w:rsidRDefault="00F52111" w:rsidP="00F52111">
      <w:r>
        <w:t>B13     19)  t4 = n * i</w:t>
      </w:r>
    </w:p>
    <w:p w:rsidR="00F52111" w:rsidRDefault="00F52111" w:rsidP="00F52111">
      <w:r>
        <w:t xml:space="preserve">        20)  t5 = t4 + j</w:t>
      </w:r>
    </w:p>
    <w:p w:rsidR="00F52111" w:rsidRDefault="00F52111" w:rsidP="00F52111">
      <w:r>
        <w:t xml:space="preserve">        21)  t6 = t5 * 8</w:t>
      </w:r>
    </w:p>
    <w:p w:rsidR="00F52111" w:rsidRDefault="00F52111" w:rsidP="00F52111">
      <w:r>
        <w:t xml:space="preserve">        22)  t7 = c[t6]</w:t>
      </w:r>
    </w:p>
    <w:p w:rsidR="00F52111" w:rsidRDefault="00F52111" w:rsidP="00F52111">
      <w:r>
        <w:t xml:space="preserve">        23)  t8 = n * i</w:t>
      </w:r>
    </w:p>
    <w:p w:rsidR="00F52111" w:rsidRDefault="00F52111" w:rsidP="00F52111">
      <w:r>
        <w:t xml:space="preserve">        24)  t9 = t8 + k</w:t>
      </w:r>
    </w:p>
    <w:p w:rsidR="00F52111" w:rsidRDefault="00F52111" w:rsidP="00F52111">
      <w:r>
        <w:t xml:space="preserve">        25)  t10 = t9 * 8</w:t>
      </w:r>
    </w:p>
    <w:p w:rsidR="00F52111" w:rsidRDefault="00F52111" w:rsidP="00F52111">
      <w:r>
        <w:t xml:space="preserve">        26)  t11 = a[t10]</w:t>
      </w:r>
    </w:p>
    <w:p w:rsidR="00F52111" w:rsidRDefault="00F52111" w:rsidP="00F52111">
      <w:r>
        <w:t xml:space="preserve">        27)  t12 = n * k</w:t>
      </w:r>
    </w:p>
    <w:p w:rsidR="00F52111" w:rsidRDefault="00F52111" w:rsidP="00F52111">
      <w:r>
        <w:t xml:space="preserve">        28)  t13 = t12 + j</w:t>
      </w:r>
    </w:p>
    <w:p w:rsidR="00F52111" w:rsidRDefault="00F52111" w:rsidP="00F52111">
      <w:r>
        <w:t xml:space="preserve">        29)  t14 = t13 * 8</w:t>
      </w:r>
    </w:p>
    <w:p w:rsidR="00F52111" w:rsidRDefault="00F52111" w:rsidP="00F52111">
      <w:r>
        <w:t xml:space="preserve">        30)  t15 = b[t14]</w:t>
      </w:r>
    </w:p>
    <w:p w:rsidR="00F52111" w:rsidRDefault="00F52111" w:rsidP="00F52111">
      <w:r>
        <w:t xml:space="preserve">        31)  t16 = t11 * t15</w:t>
      </w:r>
    </w:p>
    <w:p w:rsidR="00F52111" w:rsidRDefault="00F52111" w:rsidP="00F52111">
      <w:r>
        <w:t xml:space="preserve">        32)  t17 = t7 + t16</w:t>
      </w:r>
    </w:p>
    <w:p w:rsidR="00F52111" w:rsidRDefault="00F52111" w:rsidP="00F52111">
      <w:r>
        <w:lastRenderedPageBreak/>
        <w:t xml:space="preserve">        33)  c[t6] = t17</w:t>
      </w:r>
    </w:p>
    <w:p w:rsidR="00F52111" w:rsidRDefault="00F52111" w:rsidP="00F52111">
      <w:r>
        <w:t xml:space="preserve">        34)  k = k + 1</w:t>
      </w:r>
    </w:p>
    <w:p w:rsidR="00F52111" w:rsidRDefault="00F52111" w:rsidP="00F52111">
      <w:r>
        <w:t xml:space="preserve">        35)  goto(18)</w:t>
      </w:r>
    </w:p>
    <w:p w:rsidR="00F52111" w:rsidRDefault="00F52111" w:rsidP="00F52111"/>
    <w:p w:rsidR="00F52111" w:rsidRDefault="00F52111" w:rsidP="00F52111">
      <w:r>
        <w:t>B14     36)  j = j + 1</w:t>
      </w:r>
    </w:p>
    <w:p w:rsidR="00F52111" w:rsidRDefault="00F52111" w:rsidP="00F52111">
      <w:r>
        <w:t xml:space="preserve">        37)  goto(16)</w:t>
      </w:r>
    </w:p>
    <w:p w:rsidR="00F52111" w:rsidRDefault="00F52111" w:rsidP="00F52111"/>
    <w:p w:rsidR="00F52111" w:rsidRDefault="00F52111" w:rsidP="00F52111">
      <w:r>
        <w:t>B15     38)  i = i + 1</w:t>
      </w:r>
    </w:p>
    <w:p w:rsidR="009615B8" w:rsidRDefault="00F52111" w:rsidP="00F52111">
      <w:r>
        <w:t xml:space="preserve">        39)  goto(14)</w:t>
      </w:r>
    </w:p>
    <w:p w:rsidR="009546A0" w:rsidRDefault="009546A0"/>
    <w:p w:rsidR="009546A0" w:rsidRDefault="009546A0">
      <w:r>
        <w:rPr>
          <w:rFonts w:hint="eastAsia"/>
        </w:rPr>
        <w:t>2)</w:t>
      </w:r>
      <w:r w:rsidR="00F52111">
        <w:rPr>
          <w:rFonts w:hint="eastAsia"/>
        </w:rPr>
        <w:t>基本块见上图的标号，构造的流图如下：</w:t>
      </w:r>
    </w:p>
    <w:p w:rsidR="009546A0" w:rsidRDefault="007A6AD2">
      <w:r w:rsidRPr="00D6380D">
        <w:rPr>
          <w:noProof/>
        </w:rPr>
        <w:drawing>
          <wp:inline distT="0" distB="0" distL="0" distR="0">
            <wp:extent cx="1676400" cy="5928360"/>
            <wp:effectExtent l="0" t="0" r="0" b="0"/>
            <wp:docPr id="1" name="图片 1" descr="流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流图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592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6A0" w:rsidRDefault="009546A0">
      <w:r>
        <w:rPr>
          <w:rFonts w:hint="eastAsia"/>
        </w:rPr>
        <w:t>3)</w:t>
      </w:r>
      <w:r w:rsidR="00D6380D">
        <w:rPr>
          <w:rFonts w:hint="eastAsia"/>
        </w:rPr>
        <w:t>循环有：</w:t>
      </w:r>
    </w:p>
    <w:p w:rsidR="00D6380D" w:rsidRDefault="00D6380D">
      <w:r>
        <w:rPr>
          <w:rFonts w:hint="eastAsia"/>
        </w:rPr>
        <w:t>{</w:t>
      </w:r>
      <w:r w:rsidR="009D1C29">
        <w:rPr>
          <w:rFonts w:hint="eastAsia"/>
        </w:rPr>
        <w:t>B2,B3,B4,</w:t>
      </w:r>
      <w:r w:rsidR="00282B23">
        <w:rPr>
          <w:rFonts w:hint="eastAsia"/>
        </w:rPr>
        <w:t>B5</w:t>
      </w:r>
      <w:r w:rsidR="00282B23">
        <w:t>,</w:t>
      </w:r>
      <w:r w:rsidR="009D1C29">
        <w:rPr>
          <w:rFonts w:hint="eastAsia"/>
        </w:rPr>
        <w:t>B6</w:t>
      </w:r>
      <w:r>
        <w:rPr>
          <w:rFonts w:hint="eastAsia"/>
        </w:rPr>
        <w:t>}</w:t>
      </w:r>
    </w:p>
    <w:p w:rsidR="009D1C29" w:rsidRDefault="009D1C29">
      <w:r>
        <w:rPr>
          <w:rFonts w:hint="eastAsia"/>
        </w:rPr>
        <w:t>{B4,B5}</w:t>
      </w:r>
    </w:p>
    <w:p w:rsidR="009D1C29" w:rsidRDefault="009D1C29">
      <w:r>
        <w:rPr>
          <w:rFonts w:hint="eastAsia"/>
        </w:rPr>
        <w:lastRenderedPageBreak/>
        <w:t>{B8</w:t>
      </w:r>
      <w:r w:rsidRPr="009D1C29">
        <w:t>, B9, B10,</w:t>
      </w:r>
      <w:r w:rsidR="00282B23" w:rsidRPr="00282B23">
        <w:t xml:space="preserve"> </w:t>
      </w:r>
      <w:r w:rsidR="00282B23" w:rsidRPr="009D1C29">
        <w:t xml:space="preserve">B11, B12, </w:t>
      </w:r>
      <w:r w:rsidR="00282B23">
        <w:t>B13,</w:t>
      </w:r>
      <w:r w:rsidR="00282B23" w:rsidRPr="009D1C29">
        <w:t>B14</w:t>
      </w:r>
      <w:r w:rsidR="000064F0">
        <w:t>,</w:t>
      </w:r>
      <w:r w:rsidRPr="009D1C29">
        <w:t xml:space="preserve"> B15</w:t>
      </w:r>
      <w:r>
        <w:rPr>
          <w:rFonts w:hint="eastAsia"/>
        </w:rPr>
        <w:t>}</w:t>
      </w:r>
    </w:p>
    <w:p w:rsidR="009615B8" w:rsidRDefault="009D1C29">
      <w:r>
        <w:rPr>
          <w:rFonts w:hint="eastAsia"/>
        </w:rPr>
        <w:t>{</w:t>
      </w:r>
      <w:r w:rsidRPr="009D1C29">
        <w:t xml:space="preserve">B10, B11, B12, </w:t>
      </w:r>
      <w:r w:rsidR="00282B23">
        <w:t>B13,</w:t>
      </w:r>
      <w:r w:rsidRPr="009D1C29">
        <w:t>B14</w:t>
      </w:r>
      <w:r>
        <w:rPr>
          <w:rFonts w:hint="eastAsia"/>
        </w:rPr>
        <w:t>}</w:t>
      </w:r>
    </w:p>
    <w:p w:rsidR="009D1C29" w:rsidRDefault="009D1C29">
      <w:r>
        <w:rPr>
          <w:rFonts w:hint="eastAsia"/>
        </w:rPr>
        <w:t>{</w:t>
      </w:r>
      <w:r w:rsidRPr="009D1C29">
        <w:t>B12, B13</w:t>
      </w:r>
      <w:r>
        <w:rPr>
          <w:rFonts w:hint="eastAsia"/>
        </w:rPr>
        <w:t>}</w:t>
      </w:r>
    </w:p>
    <w:p w:rsidR="009615B8" w:rsidRPr="00192D8F" w:rsidRDefault="009615B8"/>
    <w:p w:rsidR="008F25D0" w:rsidRDefault="00A0420E" w:rsidP="008F25D0">
      <w:pPr>
        <w:pStyle w:val="2"/>
      </w:pPr>
      <w:r>
        <w:rPr>
          <w:rFonts w:hint="eastAsia"/>
        </w:rPr>
        <w:t>8.5.1</w:t>
      </w:r>
    </w:p>
    <w:p w:rsidR="009341D2" w:rsidRPr="007569D7" w:rsidRDefault="009341D2" w:rsidP="009341D2">
      <w:pPr>
        <w:rPr>
          <w:color w:val="FF0000"/>
        </w:rPr>
      </w:pPr>
      <w:r w:rsidRPr="007569D7">
        <w:rPr>
          <w:color w:val="FF0000"/>
        </w:rPr>
        <w:t>d = b + c</w:t>
      </w:r>
    </w:p>
    <w:p w:rsidR="009341D2" w:rsidRDefault="009341D2" w:rsidP="009341D2">
      <w:r>
        <w:t>e = a + b</w:t>
      </w:r>
    </w:p>
    <w:p w:rsidR="009341D2" w:rsidRDefault="009341D2" w:rsidP="009341D2">
      <w:r>
        <w:t>b = b * c</w:t>
      </w:r>
    </w:p>
    <w:p w:rsidR="008F25D0" w:rsidRDefault="009341D2" w:rsidP="009341D2">
      <w:r>
        <w:t xml:space="preserve">a = e </w:t>
      </w:r>
      <w:r w:rsidR="00A03C31">
        <w:t>–</w:t>
      </w:r>
      <w:r>
        <w:t xml:space="preserve"> d</w:t>
      </w:r>
    </w:p>
    <w:p w:rsidR="00A03C31" w:rsidRDefault="00A03C31" w:rsidP="009341D2">
      <w:r>
        <w:rPr>
          <w:rFonts w:hint="eastAsia"/>
        </w:rPr>
        <w:t>构造的</w:t>
      </w:r>
      <w:r>
        <w:rPr>
          <w:rFonts w:hint="eastAsia"/>
        </w:rPr>
        <w:t>DAG</w:t>
      </w:r>
      <w:r>
        <w:rPr>
          <w:rFonts w:hint="eastAsia"/>
        </w:rPr>
        <w:t>如下：</w:t>
      </w:r>
    </w:p>
    <w:p w:rsidR="00A03C31" w:rsidRDefault="00A03C31" w:rsidP="00A03C31">
      <w:pPr>
        <w:jc w:val="center"/>
      </w:pPr>
      <w:r>
        <w:fldChar w:fldCharType="begin"/>
      </w:r>
      <w:r>
        <w:instrText xml:space="preserve"> </w:instrText>
      </w:r>
      <w:r>
        <w:rPr>
          <w:rFonts w:hint="eastAsia"/>
        </w:rPr>
        <w:instrText>LINK Visio.Drawing.11 "G:\\</w:instrText>
      </w:r>
      <w:r>
        <w:rPr>
          <w:rFonts w:hint="eastAsia"/>
        </w:rPr>
        <w:instrText>中科院</w:instrText>
      </w:r>
      <w:r>
        <w:rPr>
          <w:rFonts w:hint="eastAsia"/>
        </w:rPr>
        <w:instrText>\\</w:instrText>
      </w:r>
      <w:r>
        <w:rPr>
          <w:rFonts w:hint="eastAsia"/>
        </w:rPr>
        <w:instrText>雁栖湖上课</w:instrText>
      </w:r>
      <w:r>
        <w:rPr>
          <w:rFonts w:hint="eastAsia"/>
        </w:rPr>
        <w:instrText>\\</w:instrText>
      </w:r>
      <w:r>
        <w:rPr>
          <w:rFonts w:hint="eastAsia"/>
        </w:rPr>
        <w:instrText>本科</w:instrText>
      </w:r>
      <w:r>
        <w:rPr>
          <w:rFonts w:hint="eastAsia"/>
        </w:rPr>
        <w:instrText>-</w:instrText>
      </w:r>
      <w:r>
        <w:rPr>
          <w:rFonts w:hint="eastAsia"/>
        </w:rPr>
        <w:instrText>编译原理</w:instrText>
      </w:r>
      <w:r>
        <w:rPr>
          <w:rFonts w:hint="eastAsia"/>
        </w:rPr>
        <w:instrText>-</w:instrText>
      </w:r>
      <w:r>
        <w:rPr>
          <w:rFonts w:hint="eastAsia"/>
        </w:rPr>
        <w:instrText>助教</w:instrText>
      </w:r>
      <w:r>
        <w:rPr>
          <w:rFonts w:hint="eastAsia"/>
        </w:rPr>
        <w:instrText>\\src\\</w:instrText>
      </w:r>
      <w:r>
        <w:rPr>
          <w:rFonts w:hint="eastAsia"/>
        </w:rPr>
        <w:instrText>第八章</w:instrText>
      </w:r>
      <w:r>
        <w:rPr>
          <w:rFonts w:hint="eastAsia"/>
        </w:rPr>
        <w:instrText xml:space="preserve"> DAG.vsd" "" \a \p \f 0 \* MERGEFORMAT</w:instrText>
      </w:r>
      <w:r>
        <w:instrText xml:space="preserve"> </w:instrText>
      </w:r>
      <w:r>
        <w:fldChar w:fldCharType="separate"/>
      </w:r>
      <w:r>
        <w:object w:dxaOrig="5102" w:dyaOrig="3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2pt;height:153pt" o:ole="">
            <v:imagedata r:id="rId8" o:title=""/>
          </v:shape>
        </w:object>
      </w:r>
      <w:r>
        <w:fldChar w:fldCharType="end"/>
      </w:r>
    </w:p>
    <w:p w:rsidR="008F25D0" w:rsidRDefault="009341D2" w:rsidP="008F25D0">
      <w:r>
        <w:rPr>
          <w:rFonts w:hint="eastAsia"/>
        </w:rPr>
        <w:t>只有</w:t>
      </w:r>
      <w:r>
        <w:rPr>
          <w:rFonts w:hint="eastAsia"/>
        </w:rPr>
        <w:t>a</w:t>
      </w:r>
      <w:r>
        <w:rPr>
          <w:rFonts w:hint="eastAsia"/>
        </w:rPr>
        <w:t>在基本块的出口活跃：</w:t>
      </w:r>
    </w:p>
    <w:p w:rsidR="009341D2" w:rsidRPr="005B6759" w:rsidRDefault="009341D2" w:rsidP="008F25D0">
      <w:pPr>
        <w:rPr>
          <w:color w:val="FF0000"/>
        </w:rPr>
      </w:pPr>
      <w:r w:rsidRPr="005B6759">
        <w:rPr>
          <w:rFonts w:hint="eastAsia"/>
          <w:color w:val="FF0000"/>
        </w:rPr>
        <w:t>d=b+c</w:t>
      </w:r>
    </w:p>
    <w:p w:rsidR="009341D2" w:rsidRDefault="009341D2" w:rsidP="008F25D0">
      <w:r>
        <w:rPr>
          <w:rFonts w:hint="eastAsia"/>
        </w:rPr>
        <w:t>e=a+b</w:t>
      </w:r>
    </w:p>
    <w:p w:rsidR="009341D2" w:rsidRPr="008F25D0" w:rsidRDefault="009341D2" w:rsidP="008F25D0">
      <w:r>
        <w:rPr>
          <w:rFonts w:hint="eastAsia"/>
        </w:rPr>
        <w:t>a=e-d</w:t>
      </w:r>
    </w:p>
    <w:p w:rsidR="00086710" w:rsidRDefault="00086710"/>
    <w:p w:rsidR="0039712B" w:rsidRDefault="0039712B" w:rsidP="0039712B">
      <w:pPr>
        <w:pStyle w:val="1"/>
      </w:pPr>
      <w:r>
        <w:rPr>
          <w:rFonts w:hint="eastAsia"/>
        </w:rPr>
        <w:t>第三次作业</w:t>
      </w:r>
    </w:p>
    <w:p w:rsidR="0039712B" w:rsidRDefault="00A0420E" w:rsidP="0039712B">
      <w:pPr>
        <w:pStyle w:val="2"/>
      </w:pPr>
      <w:r>
        <w:rPr>
          <w:rFonts w:hint="eastAsia"/>
        </w:rPr>
        <w:t>8</w:t>
      </w:r>
      <w:r w:rsidR="0039712B">
        <w:rPr>
          <w:rFonts w:hint="eastAsia"/>
        </w:rPr>
        <w:t>.6.1</w:t>
      </w:r>
    </w:p>
    <w:p w:rsidR="00A03C31" w:rsidRDefault="00121B02" w:rsidP="00121B02">
      <w:r>
        <w:rPr>
          <w:rFonts w:hint="eastAsia"/>
        </w:rPr>
        <w:t>(1)</w:t>
      </w:r>
      <w:r w:rsidR="00A03C31">
        <w:rPr>
          <w:rFonts w:hint="eastAsia"/>
        </w:rPr>
        <w:t xml:space="preserve"> </w:t>
      </w:r>
      <w:r w:rsidR="00A03C31" w:rsidRPr="00A03C31">
        <w:t>x = a + b * c;</w:t>
      </w:r>
    </w:p>
    <w:p w:rsidR="004E4AD2" w:rsidRDefault="004E4AD2" w:rsidP="00121B02">
      <w:r>
        <w:rPr>
          <w:rFonts w:hint="eastAsia"/>
        </w:rPr>
        <w:t>三地址代码：</w:t>
      </w:r>
    </w:p>
    <w:p w:rsidR="00121B02" w:rsidRDefault="00A03C31" w:rsidP="00121B02">
      <w:r>
        <w:t>t1</w:t>
      </w:r>
      <w:r>
        <w:rPr>
          <w:rFonts w:hint="eastAsia"/>
        </w:rPr>
        <w:t>=b*c</w:t>
      </w:r>
    </w:p>
    <w:p w:rsidR="00A03C31" w:rsidRDefault="00CF288B" w:rsidP="00121B02">
      <w:r>
        <w:rPr>
          <w:rFonts w:hint="eastAsia"/>
        </w:rPr>
        <w:t>x=a+t1</w:t>
      </w:r>
    </w:p>
    <w:p w:rsidR="00A03C31" w:rsidRDefault="004E4AD2" w:rsidP="00121B02">
      <w:r>
        <w:rPr>
          <w:rFonts w:hint="eastAsia"/>
        </w:rPr>
        <w:t>生成的目标代码：</w:t>
      </w:r>
    </w:p>
    <w:p w:rsidR="004E4AD2" w:rsidRDefault="004E4AD2" w:rsidP="00121B02">
      <w:r>
        <w:rPr>
          <w:rFonts w:hint="eastAsia"/>
        </w:rPr>
        <w:t>LD R1, b</w:t>
      </w:r>
    </w:p>
    <w:p w:rsidR="004E4AD2" w:rsidRDefault="004E4AD2" w:rsidP="00121B02">
      <w:r>
        <w:rPr>
          <w:rFonts w:hint="eastAsia"/>
        </w:rPr>
        <w:t>LD R2, c</w:t>
      </w:r>
    </w:p>
    <w:p w:rsidR="004E4AD2" w:rsidRDefault="004E4AD2" w:rsidP="00121B02">
      <w:r>
        <w:rPr>
          <w:rFonts w:hint="eastAsia"/>
        </w:rPr>
        <w:t>MUL R1,R1,R2</w:t>
      </w:r>
    </w:p>
    <w:p w:rsidR="004E4AD2" w:rsidRDefault="004E4AD2" w:rsidP="00121B02">
      <w:r>
        <w:rPr>
          <w:rFonts w:hint="eastAsia"/>
        </w:rPr>
        <w:t>LD R3,a</w:t>
      </w:r>
    </w:p>
    <w:p w:rsidR="004E4AD2" w:rsidRDefault="004E4AD2" w:rsidP="00121B02">
      <w:r>
        <w:rPr>
          <w:rFonts w:hint="eastAsia"/>
        </w:rPr>
        <w:lastRenderedPageBreak/>
        <w:t>ADD R1,R1,R3</w:t>
      </w:r>
    </w:p>
    <w:p w:rsidR="004E4AD2" w:rsidRDefault="004E4AD2" w:rsidP="00121B02">
      <w:r>
        <w:rPr>
          <w:rFonts w:hint="eastAsia"/>
        </w:rPr>
        <w:t>ST x, R1</w:t>
      </w:r>
    </w:p>
    <w:p w:rsidR="004E4AD2" w:rsidRDefault="004E4AD2" w:rsidP="00121B02"/>
    <w:p w:rsidR="00121B02" w:rsidRDefault="00121B02" w:rsidP="00121B02">
      <w:r>
        <w:rPr>
          <w:rFonts w:hint="eastAsia"/>
        </w:rPr>
        <w:t>(4)</w:t>
      </w:r>
      <w:r w:rsidR="00E03CFE">
        <w:t xml:space="preserve"> </w:t>
      </w:r>
      <w:r w:rsidR="00E03CFE" w:rsidRPr="00E03CFE">
        <w:t>a [ i ] = b [ c [ i ] ];</w:t>
      </w:r>
    </w:p>
    <w:p w:rsidR="004E4AD2" w:rsidRDefault="004E4AD2" w:rsidP="004E4AD2">
      <w:r>
        <w:rPr>
          <w:rFonts w:hint="eastAsia"/>
        </w:rPr>
        <w:t>三地址代码：</w:t>
      </w:r>
    </w:p>
    <w:p w:rsidR="00121B02" w:rsidRDefault="00CF288B" w:rsidP="00121B02">
      <w:r>
        <w:rPr>
          <w:rFonts w:hint="eastAsia"/>
        </w:rPr>
        <w:t>t1=i*4</w:t>
      </w:r>
    </w:p>
    <w:p w:rsidR="00CF288B" w:rsidRDefault="00CF288B" w:rsidP="00121B02">
      <w:r>
        <w:rPr>
          <w:rFonts w:hint="eastAsia"/>
        </w:rPr>
        <w:t>t2=c[t1]</w:t>
      </w:r>
    </w:p>
    <w:p w:rsidR="00CF288B" w:rsidRDefault="00CF288B" w:rsidP="00121B02">
      <w:r>
        <w:rPr>
          <w:rFonts w:hint="eastAsia"/>
        </w:rPr>
        <w:t>t3=t2*4</w:t>
      </w:r>
    </w:p>
    <w:p w:rsidR="0047098D" w:rsidRDefault="00CF288B" w:rsidP="00121B02">
      <w:r>
        <w:rPr>
          <w:rFonts w:hint="eastAsia"/>
        </w:rPr>
        <w:t>a[t1]=b[t3]</w:t>
      </w:r>
    </w:p>
    <w:p w:rsidR="004E4AD2" w:rsidRDefault="004E4AD2" w:rsidP="004E4AD2">
      <w:r>
        <w:rPr>
          <w:rFonts w:hint="eastAsia"/>
        </w:rPr>
        <w:t>生成的目标代码：</w:t>
      </w:r>
    </w:p>
    <w:p w:rsidR="0047098D" w:rsidRDefault="004E4AD2" w:rsidP="00121B02">
      <w:r>
        <w:rPr>
          <w:rFonts w:hint="eastAsia"/>
        </w:rPr>
        <w:t>LD R1, i</w:t>
      </w:r>
    </w:p>
    <w:p w:rsidR="004E4AD2" w:rsidRDefault="004E4AD2" w:rsidP="00121B02">
      <w:r>
        <w:rPr>
          <w:rFonts w:hint="eastAsia"/>
        </w:rPr>
        <w:t>MUL R1,R1,4</w:t>
      </w:r>
    </w:p>
    <w:p w:rsidR="004E4AD2" w:rsidRDefault="00CE0EDC" w:rsidP="00121B02">
      <w:r>
        <w:rPr>
          <w:rFonts w:hint="eastAsia"/>
        </w:rPr>
        <w:t>LD R2, c(R1)</w:t>
      </w:r>
    </w:p>
    <w:p w:rsidR="00A614EC" w:rsidRDefault="00A614EC" w:rsidP="00121B02">
      <w:r>
        <w:rPr>
          <w:rFonts w:hint="eastAsia"/>
        </w:rPr>
        <w:t>MUL R2,R2,4</w:t>
      </w:r>
    </w:p>
    <w:p w:rsidR="00CE0EDC" w:rsidRDefault="00CE0EDC" w:rsidP="00121B02">
      <w:r>
        <w:rPr>
          <w:rFonts w:hint="eastAsia"/>
        </w:rPr>
        <w:t>LD R3, b(R2)</w:t>
      </w:r>
    </w:p>
    <w:p w:rsidR="00CE0EDC" w:rsidRDefault="00CE0EDC" w:rsidP="00121B02">
      <w:r>
        <w:rPr>
          <w:rFonts w:hint="eastAsia"/>
        </w:rPr>
        <w:t>ST a(R1), R3</w:t>
      </w:r>
    </w:p>
    <w:p w:rsidR="00CE0EDC" w:rsidRDefault="00CE0EDC" w:rsidP="00121B02"/>
    <w:p w:rsidR="00C91365" w:rsidRDefault="00121B02" w:rsidP="00121B02">
      <w:r>
        <w:rPr>
          <w:rFonts w:hint="eastAsia"/>
        </w:rPr>
        <w:t>(6)</w:t>
      </w:r>
      <w:r w:rsidR="00E03CFE">
        <w:rPr>
          <w:rFonts w:hint="eastAsia"/>
        </w:rPr>
        <w:t xml:space="preserve"> </w:t>
      </w:r>
      <w:r w:rsidR="00E03CFE" w:rsidRPr="00E03CFE">
        <w:t>*p++ = *q++</w:t>
      </w:r>
    </w:p>
    <w:p w:rsidR="004E4AD2" w:rsidRDefault="004E4AD2" w:rsidP="004E4AD2">
      <w:r>
        <w:rPr>
          <w:rFonts w:hint="eastAsia"/>
        </w:rPr>
        <w:t>三地址代码：</w:t>
      </w:r>
    </w:p>
    <w:p w:rsidR="0047098D" w:rsidRDefault="0047098D" w:rsidP="00121B02">
      <w:r>
        <w:rPr>
          <w:rFonts w:hint="eastAsia"/>
        </w:rPr>
        <w:t>*p=*q</w:t>
      </w:r>
    </w:p>
    <w:p w:rsidR="0047098D" w:rsidRDefault="00A614EC" w:rsidP="00121B02">
      <w:r>
        <w:rPr>
          <w:rFonts w:hint="eastAsia"/>
        </w:rPr>
        <w:t>q</w:t>
      </w:r>
      <w:r w:rsidR="00524DC9">
        <w:rPr>
          <w:rFonts w:hint="eastAsia"/>
        </w:rPr>
        <w:t>=q+4</w:t>
      </w:r>
    </w:p>
    <w:p w:rsidR="0047098D" w:rsidRDefault="00A614EC" w:rsidP="00121B02">
      <w:r>
        <w:rPr>
          <w:rFonts w:hint="eastAsia"/>
        </w:rPr>
        <w:t>p</w:t>
      </w:r>
      <w:r w:rsidR="0047098D">
        <w:rPr>
          <w:rFonts w:hint="eastAsia"/>
        </w:rPr>
        <w:t>=p</w:t>
      </w:r>
      <w:r w:rsidR="00524DC9">
        <w:rPr>
          <w:rFonts w:hint="eastAsia"/>
        </w:rPr>
        <w:t>+4</w:t>
      </w:r>
    </w:p>
    <w:p w:rsidR="004E4AD2" w:rsidRDefault="004E4AD2" w:rsidP="004E4AD2">
      <w:r>
        <w:rPr>
          <w:rFonts w:hint="eastAsia"/>
        </w:rPr>
        <w:t>生成的目标代码：</w:t>
      </w:r>
    </w:p>
    <w:p w:rsidR="00C91365" w:rsidRDefault="00E74BA7" w:rsidP="00121B02">
      <w:r>
        <w:rPr>
          <w:rFonts w:hint="eastAsia"/>
        </w:rPr>
        <w:t>LD R1,q</w:t>
      </w:r>
    </w:p>
    <w:p w:rsidR="0096046F" w:rsidRDefault="0096046F" w:rsidP="00121B02">
      <w:r>
        <w:rPr>
          <w:rFonts w:hint="eastAsia"/>
        </w:rPr>
        <w:t>LD R2,0(R1)</w:t>
      </w:r>
    </w:p>
    <w:p w:rsidR="0096046F" w:rsidRDefault="0096046F" w:rsidP="00121B02">
      <w:r>
        <w:rPr>
          <w:rFonts w:hint="eastAsia"/>
        </w:rPr>
        <w:t>LD R3,p</w:t>
      </w:r>
    </w:p>
    <w:p w:rsidR="00E74BA7" w:rsidRDefault="0096046F" w:rsidP="00121B02">
      <w:r>
        <w:rPr>
          <w:rFonts w:hint="eastAsia"/>
        </w:rPr>
        <w:t xml:space="preserve">ST 0(R3), </w:t>
      </w:r>
      <w:r w:rsidR="00C02D8E">
        <w:rPr>
          <w:rFonts w:hint="eastAsia"/>
        </w:rPr>
        <w:t>R2</w:t>
      </w:r>
    </w:p>
    <w:p w:rsidR="00C02D8E" w:rsidRDefault="00524DC9" w:rsidP="00121B02">
      <w:r>
        <w:rPr>
          <w:rFonts w:hint="eastAsia"/>
        </w:rPr>
        <w:t>ADD R1,R1,4</w:t>
      </w:r>
    </w:p>
    <w:p w:rsidR="00A614EC" w:rsidRPr="00121B02" w:rsidRDefault="00524DC9" w:rsidP="00121B02">
      <w:r>
        <w:rPr>
          <w:rFonts w:hint="eastAsia"/>
        </w:rPr>
        <w:t>ADD R3,R3,4</w:t>
      </w:r>
    </w:p>
    <w:p w:rsidR="00086710" w:rsidRDefault="00086710" w:rsidP="00CE02F0"/>
    <w:p w:rsidR="00D07CA8" w:rsidRDefault="00A0420E" w:rsidP="00121B02">
      <w:pPr>
        <w:pStyle w:val="2"/>
      </w:pPr>
      <w:r>
        <w:rPr>
          <w:rFonts w:hint="eastAsia"/>
        </w:rPr>
        <w:t>8.8</w:t>
      </w:r>
      <w:r w:rsidR="0039712B">
        <w:rPr>
          <w:rFonts w:hint="eastAsia"/>
        </w:rPr>
        <w:t>.1</w:t>
      </w:r>
    </w:p>
    <w:p w:rsidR="00086710" w:rsidRDefault="00121B02">
      <w:r w:rsidRPr="00121B02">
        <w:rPr>
          <w:rFonts w:hint="eastAsia"/>
        </w:rPr>
        <w:t>为图</w:t>
      </w:r>
      <w:r w:rsidRPr="00121B02">
        <w:rPr>
          <w:rFonts w:hint="eastAsia"/>
        </w:rPr>
        <w:t>8-17</w:t>
      </w:r>
      <w:r w:rsidRPr="00121B02">
        <w:rPr>
          <w:rFonts w:hint="eastAsia"/>
        </w:rPr>
        <w:t>的程序构造寄存器冲突图（干涉图）</w:t>
      </w:r>
    </w:p>
    <w:p w:rsidR="00086710" w:rsidRDefault="00A2400C">
      <w:r>
        <w:rPr>
          <w:rFonts w:hint="eastAsia"/>
        </w:rPr>
        <w:t>程序在各个点的活跃变量情况如下图所示：</w:t>
      </w:r>
    </w:p>
    <w:bookmarkStart w:id="0" w:name="_GoBack"/>
    <w:p w:rsidR="00A2400C" w:rsidRDefault="00D11EE5" w:rsidP="00A2400C">
      <w:pPr>
        <w:jc w:val="center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LINK Visio.Drawing.11 "G:\\</w:instrText>
      </w:r>
      <w:r>
        <w:rPr>
          <w:rFonts w:hint="eastAsia"/>
        </w:rPr>
        <w:instrText>中科院</w:instrText>
      </w:r>
      <w:r>
        <w:rPr>
          <w:rFonts w:hint="eastAsia"/>
        </w:rPr>
        <w:instrText>\\</w:instrText>
      </w:r>
      <w:r>
        <w:rPr>
          <w:rFonts w:hint="eastAsia"/>
        </w:rPr>
        <w:instrText>雁栖湖上课</w:instrText>
      </w:r>
      <w:r>
        <w:rPr>
          <w:rFonts w:hint="eastAsia"/>
        </w:rPr>
        <w:instrText>\\</w:instrText>
      </w:r>
      <w:r>
        <w:rPr>
          <w:rFonts w:hint="eastAsia"/>
        </w:rPr>
        <w:instrText>本科</w:instrText>
      </w:r>
      <w:r>
        <w:rPr>
          <w:rFonts w:hint="eastAsia"/>
        </w:rPr>
        <w:instrText>-</w:instrText>
      </w:r>
      <w:r>
        <w:rPr>
          <w:rFonts w:hint="eastAsia"/>
        </w:rPr>
        <w:instrText>编译原理</w:instrText>
      </w:r>
      <w:r>
        <w:rPr>
          <w:rFonts w:hint="eastAsia"/>
        </w:rPr>
        <w:instrText>-</w:instrText>
      </w:r>
      <w:r>
        <w:rPr>
          <w:rFonts w:hint="eastAsia"/>
        </w:rPr>
        <w:instrText>助教</w:instrText>
      </w:r>
      <w:r>
        <w:rPr>
          <w:rFonts w:hint="eastAsia"/>
        </w:rPr>
        <w:instrText>\\src\\</w:instrText>
      </w:r>
      <w:r>
        <w:rPr>
          <w:rFonts w:hint="eastAsia"/>
        </w:rPr>
        <w:instrText>第八章</w:instrText>
      </w:r>
      <w:r>
        <w:rPr>
          <w:rFonts w:hint="eastAsia"/>
        </w:rPr>
        <w:instrText>-</w:instrText>
      </w:r>
      <w:r>
        <w:rPr>
          <w:rFonts w:hint="eastAsia"/>
        </w:rPr>
        <w:instrText>活跃变量</w:instrText>
      </w:r>
      <w:r>
        <w:rPr>
          <w:rFonts w:hint="eastAsia"/>
        </w:rPr>
        <w:instrText>.vsd" "" \a \p \f 0 \* MERGEFORMAT</w:instrText>
      </w:r>
      <w:r>
        <w:instrText xml:space="preserve"> </w:instrText>
      </w:r>
      <w:r>
        <w:fldChar w:fldCharType="separate"/>
      </w:r>
      <w:r>
        <w:object w:dxaOrig="10578" w:dyaOrig="8322">
          <v:shape id="_x0000_i1026" type="#_x0000_t75" style="width:412.8pt;height:316.2pt" o:ole="">
            <v:imagedata r:id="rId9" o:title=""/>
          </v:shape>
        </w:object>
      </w:r>
      <w:r>
        <w:fldChar w:fldCharType="end"/>
      </w:r>
      <w:bookmarkEnd w:id="0"/>
    </w:p>
    <w:p w:rsidR="00A2400C" w:rsidRDefault="00D11EE5" w:rsidP="00A2400C">
      <w:r>
        <w:rPr>
          <w:rFonts w:hint="eastAsia"/>
        </w:rPr>
        <w:t>因此构造的</w:t>
      </w:r>
      <w:r w:rsidRPr="00121B02">
        <w:rPr>
          <w:rFonts w:hint="eastAsia"/>
        </w:rPr>
        <w:t>寄存器冲突图</w:t>
      </w:r>
      <w:r>
        <w:rPr>
          <w:rFonts w:hint="eastAsia"/>
        </w:rPr>
        <w:t>如下：</w:t>
      </w:r>
    </w:p>
    <w:p w:rsidR="00D11EE5" w:rsidRDefault="00D11EE5" w:rsidP="00A2400C"/>
    <w:p w:rsidR="00D11EE5" w:rsidRDefault="00810957" w:rsidP="00A2400C">
      <w:r>
        <w:object w:dxaOrig="4486" w:dyaOrig="3631">
          <v:shape id="_x0000_i1027" type="#_x0000_t75" style="width:224.4pt;height:181.8pt" o:ole="">
            <v:imagedata r:id="rId10" o:title=""/>
          </v:shape>
          <o:OLEObject Type="Embed" ProgID="Visio.Drawing.15" ShapeID="_x0000_i1027" DrawAspect="Content" ObjectID="_1578300331" r:id="rId11"/>
        </w:object>
      </w:r>
    </w:p>
    <w:p w:rsidR="00B84DB4" w:rsidRPr="00653DD9" w:rsidRDefault="00B84DB4" w:rsidP="00A2400C">
      <w:r>
        <w:rPr>
          <w:rFonts w:hint="eastAsia"/>
        </w:rPr>
        <w:t>是一个</w:t>
      </w:r>
      <w:r>
        <w:t>包含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t>结点的完全图。</w:t>
      </w:r>
    </w:p>
    <w:sectPr w:rsidR="00B84DB4" w:rsidRPr="00653D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54BC1" w:rsidRDefault="00D54BC1" w:rsidP="00A0420E">
      <w:r>
        <w:separator/>
      </w:r>
    </w:p>
  </w:endnote>
  <w:endnote w:type="continuationSeparator" w:id="0">
    <w:p w:rsidR="00D54BC1" w:rsidRDefault="00D54BC1" w:rsidP="00A04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54BC1" w:rsidRDefault="00D54BC1" w:rsidP="00A0420E">
      <w:r>
        <w:separator/>
      </w:r>
    </w:p>
  </w:footnote>
  <w:footnote w:type="continuationSeparator" w:id="0">
    <w:p w:rsidR="00D54BC1" w:rsidRDefault="00D54BC1" w:rsidP="00A042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04300ED"/>
    <w:multiLevelType w:val="hybridMultilevel"/>
    <w:tmpl w:val="AC745B26"/>
    <w:lvl w:ilvl="0" w:tplc="526429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71F1"/>
    <w:rsid w:val="00003A22"/>
    <w:rsid w:val="000064F0"/>
    <w:rsid w:val="00040728"/>
    <w:rsid w:val="000508B8"/>
    <w:rsid w:val="000748B7"/>
    <w:rsid w:val="00086710"/>
    <w:rsid w:val="000A635A"/>
    <w:rsid w:val="000B42C4"/>
    <w:rsid w:val="000D2D9F"/>
    <w:rsid w:val="00121B02"/>
    <w:rsid w:val="00125855"/>
    <w:rsid w:val="00130DB9"/>
    <w:rsid w:val="00192D8F"/>
    <w:rsid w:val="001A3C60"/>
    <w:rsid w:val="00203438"/>
    <w:rsid w:val="002136AF"/>
    <w:rsid w:val="002214A1"/>
    <w:rsid w:val="0022691A"/>
    <w:rsid w:val="0023519D"/>
    <w:rsid w:val="0028014D"/>
    <w:rsid w:val="00282B23"/>
    <w:rsid w:val="00294F6D"/>
    <w:rsid w:val="002E04DE"/>
    <w:rsid w:val="002F6B09"/>
    <w:rsid w:val="0039712B"/>
    <w:rsid w:val="003B518B"/>
    <w:rsid w:val="003B61F5"/>
    <w:rsid w:val="003E1D9D"/>
    <w:rsid w:val="003E4F7B"/>
    <w:rsid w:val="003F5E19"/>
    <w:rsid w:val="00431E97"/>
    <w:rsid w:val="0046281A"/>
    <w:rsid w:val="0046498F"/>
    <w:rsid w:val="0047098D"/>
    <w:rsid w:val="004740FC"/>
    <w:rsid w:val="00495020"/>
    <w:rsid w:val="004B065C"/>
    <w:rsid w:val="004E2A58"/>
    <w:rsid w:val="004E4AD2"/>
    <w:rsid w:val="00517FE1"/>
    <w:rsid w:val="00524DC9"/>
    <w:rsid w:val="00555B12"/>
    <w:rsid w:val="005563DC"/>
    <w:rsid w:val="00565DB9"/>
    <w:rsid w:val="00573873"/>
    <w:rsid w:val="0058348F"/>
    <w:rsid w:val="005B6759"/>
    <w:rsid w:val="005C1D0F"/>
    <w:rsid w:val="005C2A7F"/>
    <w:rsid w:val="006063AB"/>
    <w:rsid w:val="006325E2"/>
    <w:rsid w:val="00653DD9"/>
    <w:rsid w:val="0068672A"/>
    <w:rsid w:val="006E503A"/>
    <w:rsid w:val="007344EE"/>
    <w:rsid w:val="00736AD3"/>
    <w:rsid w:val="007569D7"/>
    <w:rsid w:val="00764CAB"/>
    <w:rsid w:val="007971F1"/>
    <w:rsid w:val="007A6AD2"/>
    <w:rsid w:val="007B409D"/>
    <w:rsid w:val="007F3AB5"/>
    <w:rsid w:val="00810957"/>
    <w:rsid w:val="008314B0"/>
    <w:rsid w:val="00854C8A"/>
    <w:rsid w:val="0086286D"/>
    <w:rsid w:val="008946CB"/>
    <w:rsid w:val="008B589A"/>
    <w:rsid w:val="008D1627"/>
    <w:rsid w:val="008F25D0"/>
    <w:rsid w:val="008F3FBF"/>
    <w:rsid w:val="009341D2"/>
    <w:rsid w:val="009546A0"/>
    <w:rsid w:val="0096046F"/>
    <w:rsid w:val="009615B8"/>
    <w:rsid w:val="009645B8"/>
    <w:rsid w:val="00983185"/>
    <w:rsid w:val="009C357D"/>
    <w:rsid w:val="009D1C29"/>
    <w:rsid w:val="009D6EE1"/>
    <w:rsid w:val="00A03C31"/>
    <w:rsid w:val="00A0420E"/>
    <w:rsid w:val="00A0767A"/>
    <w:rsid w:val="00A118CB"/>
    <w:rsid w:val="00A151FF"/>
    <w:rsid w:val="00A2400C"/>
    <w:rsid w:val="00A33DEA"/>
    <w:rsid w:val="00A45CEE"/>
    <w:rsid w:val="00A512AE"/>
    <w:rsid w:val="00A614EC"/>
    <w:rsid w:val="00A63F55"/>
    <w:rsid w:val="00A74F5F"/>
    <w:rsid w:val="00A934CE"/>
    <w:rsid w:val="00A97F63"/>
    <w:rsid w:val="00AE1BD3"/>
    <w:rsid w:val="00B30E6E"/>
    <w:rsid w:val="00B51934"/>
    <w:rsid w:val="00B53466"/>
    <w:rsid w:val="00B84DB4"/>
    <w:rsid w:val="00BA22A8"/>
    <w:rsid w:val="00BB7BEA"/>
    <w:rsid w:val="00BF2668"/>
    <w:rsid w:val="00C02D8E"/>
    <w:rsid w:val="00C07BA1"/>
    <w:rsid w:val="00C30943"/>
    <w:rsid w:val="00C87050"/>
    <w:rsid w:val="00C91365"/>
    <w:rsid w:val="00C93E99"/>
    <w:rsid w:val="00CB21E6"/>
    <w:rsid w:val="00CC2D9C"/>
    <w:rsid w:val="00CE02F0"/>
    <w:rsid w:val="00CE0EDC"/>
    <w:rsid w:val="00CF1536"/>
    <w:rsid w:val="00CF288B"/>
    <w:rsid w:val="00D03454"/>
    <w:rsid w:val="00D07CA8"/>
    <w:rsid w:val="00D11EE5"/>
    <w:rsid w:val="00D30575"/>
    <w:rsid w:val="00D326E8"/>
    <w:rsid w:val="00D54BC1"/>
    <w:rsid w:val="00D6380D"/>
    <w:rsid w:val="00D82D13"/>
    <w:rsid w:val="00D97CB0"/>
    <w:rsid w:val="00E03CFE"/>
    <w:rsid w:val="00E53ABD"/>
    <w:rsid w:val="00E74BA7"/>
    <w:rsid w:val="00E96180"/>
    <w:rsid w:val="00EA21CF"/>
    <w:rsid w:val="00EA5869"/>
    <w:rsid w:val="00F21213"/>
    <w:rsid w:val="00F22E7B"/>
    <w:rsid w:val="00F52111"/>
    <w:rsid w:val="00F61B9E"/>
    <w:rsid w:val="00F7193F"/>
    <w:rsid w:val="00F90E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AC498B"/>
  <w15:chartTrackingRefBased/>
  <w15:docId w15:val="{DE5478D9-D9B6-44F8-B327-012CF989A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3971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712B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uiPriority w:val="9"/>
    <w:rsid w:val="0039712B"/>
    <w:rPr>
      <w:b/>
      <w:bCs/>
      <w:kern w:val="44"/>
      <w:sz w:val="44"/>
      <w:szCs w:val="44"/>
    </w:rPr>
  </w:style>
  <w:style w:type="paragraph" w:styleId="a3">
    <w:name w:val="Date"/>
    <w:basedOn w:val="a"/>
    <w:next w:val="a"/>
    <w:link w:val="a4"/>
    <w:uiPriority w:val="99"/>
    <w:semiHidden/>
    <w:unhideWhenUsed/>
    <w:rsid w:val="0039712B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39712B"/>
  </w:style>
  <w:style w:type="character" w:customStyle="1" w:styleId="20">
    <w:name w:val="标题 2 字符"/>
    <w:link w:val="2"/>
    <w:uiPriority w:val="9"/>
    <w:rsid w:val="0039712B"/>
    <w:rPr>
      <w:rFonts w:ascii="Cambria" w:eastAsia="宋体" w:hAnsi="Cambria" w:cs="Times New Roman"/>
      <w:b/>
      <w:bCs/>
      <w:sz w:val="32"/>
      <w:szCs w:val="32"/>
    </w:rPr>
  </w:style>
  <w:style w:type="paragraph" w:styleId="a5">
    <w:name w:val="Balloon Text"/>
    <w:basedOn w:val="a"/>
    <w:link w:val="a6"/>
    <w:uiPriority w:val="99"/>
    <w:semiHidden/>
    <w:unhideWhenUsed/>
    <w:rsid w:val="00C93E99"/>
    <w:rPr>
      <w:sz w:val="18"/>
      <w:szCs w:val="18"/>
    </w:rPr>
  </w:style>
  <w:style w:type="character" w:customStyle="1" w:styleId="a6">
    <w:name w:val="批注框文本 字符"/>
    <w:link w:val="a5"/>
    <w:uiPriority w:val="99"/>
    <w:semiHidden/>
    <w:rsid w:val="00C93E99"/>
    <w:rPr>
      <w:sz w:val="18"/>
      <w:szCs w:val="18"/>
    </w:rPr>
  </w:style>
  <w:style w:type="table" w:styleId="a7">
    <w:name w:val="Table Grid"/>
    <w:basedOn w:val="a1"/>
    <w:uiPriority w:val="59"/>
    <w:rsid w:val="002351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EA21CF"/>
    <w:pPr>
      <w:ind w:firstLineChars="200" w:firstLine="420"/>
    </w:pPr>
  </w:style>
  <w:style w:type="paragraph" w:styleId="a9">
    <w:name w:val="header"/>
    <w:basedOn w:val="a"/>
    <w:link w:val="aa"/>
    <w:uiPriority w:val="99"/>
    <w:unhideWhenUsed/>
    <w:rsid w:val="00A04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link w:val="a9"/>
    <w:uiPriority w:val="99"/>
    <w:rsid w:val="00A0420E"/>
    <w:rPr>
      <w:kern w:val="2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A042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link w:val="ab"/>
    <w:uiPriority w:val="99"/>
    <w:rsid w:val="00A0420E"/>
    <w:rPr>
      <w:kern w:val="2"/>
      <w:sz w:val="18"/>
      <w:szCs w:val="18"/>
    </w:rPr>
  </w:style>
  <w:style w:type="character" w:styleId="ad">
    <w:name w:val="Hyperlink"/>
    <w:uiPriority w:val="99"/>
    <w:unhideWhenUsed/>
    <w:rsid w:val="00C3094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519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979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698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7</Pages>
  <Words>463</Words>
  <Characters>2641</Characters>
  <Application>Microsoft Office Word</Application>
  <DocSecurity>0</DocSecurity>
  <Lines>22</Lines>
  <Paragraphs>6</Paragraphs>
  <ScaleCrop>false</ScaleCrop>
  <Company>ict.ac.cn</Company>
  <LinksUpToDate>false</LinksUpToDate>
  <CharactersWithSpaces>3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Jiansong</dc:creator>
  <cp:keywords/>
  <cp:lastModifiedBy>ja f</cp:lastModifiedBy>
  <cp:revision>3</cp:revision>
  <cp:lastPrinted>2017-06-24T09:43:00Z</cp:lastPrinted>
  <dcterms:created xsi:type="dcterms:W3CDTF">2018-01-16T10:05:00Z</dcterms:created>
  <dcterms:modified xsi:type="dcterms:W3CDTF">2018-01-24T03:59:00Z</dcterms:modified>
</cp:coreProperties>
</file>